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0B2CAE69"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664B6D">
        <w:rPr>
          <w:b/>
          <w:i/>
          <w:noProof/>
          <w:sz w:val="28"/>
        </w:rPr>
        <w:t>16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F2323F" w:rsidR="001E41F3" w:rsidRPr="00410371" w:rsidRDefault="00664B6D" w:rsidP="00547111">
            <w:pPr>
              <w:pStyle w:val="CRCoverPage"/>
              <w:spacing w:after="0"/>
              <w:rPr>
                <w:noProof/>
              </w:rPr>
            </w:pPr>
            <w:r>
              <w:rPr>
                <w:b/>
                <w:noProof/>
                <w:sz w:val="28"/>
              </w:rPr>
              <w:t>00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EF5B57" w:rsidR="001E41F3" w:rsidRDefault="00AC2CE9" w:rsidP="00A94217">
            <w:pPr>
              <w:pStyle w:val="CRCoverPage"/>
              <w:spacing w:after="0"/>
              <w:ind w:left="100"/>
              <w:rPr>
                <w:noProof/>
              </w:rPr>
            </w:pPr>
            <w:r>
              <w:rPr>
                <w:noProof/>
              </w:rPr>
              <w:t xml:space="preserve">Correction to </w:t>
            </w:r>
            <w:r w:rsidR="00A94217">
              <w:rPr>
                <w:noProof/>
              </w:rPr>
              <w:t>i</w:t>
            </w:r>
            <w:r w:rsidR="00A94217" w:rsidRPr="00376A4A">
              <w:t xml:space="preserve">nitial provisioning of </w:t>
            </w:r>
            <w:r w:rsidR="00A94217">
              <w:t xml:space="preserve">TSC </w:t>
            </w:r>
            <w:r w:rsidR="00A94217" w:rsidRPr="00376A4A">
              <w:t>related service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1B59B4" w:rsidR="001E41F3" w:rsidRDefault="009550DD">
            <w:pPr>
              <w:pStyle w:val="CRCoverPage"/>
              <w:spacing w:after="0"/>
              <w:ind w:left="100"/>
              <w:rPr>
                <w:noProof/>
              </w:rPr>
            </w:pPr>
            <w:r>
              <w:t>Huawei</w:t>
            </w:r>
            <w:r w:rsidR="005D6F81">
              <w:t>, Ericsson</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r>
              <w:t>IIo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82B400" w14:textId="77777777" w:rsidR="00C11FEF" w:rsidRDefault="00C11FEF" w:rsidP="004E007F">
            <w:pPr>
              <w:pStyle w:val="CRCoverPage"/>
              <w:spacing w:after="0"/>
              <w:ind w:left="100"/>
            </w:pPr>
            <w:r>
              <w:t>During the i</w:t>
            </w:r>
            <w:r w:rsidRPr="00376A4A">
              <w:t xml:space="preserve">nitial provisioning of </w:t>
            </w:r>
            <w:r>
              <w:t xml:space="preserve">TSC </w:t>
            </w:r>
            <w:r w:rsidRPr="00376A4A">
              <w:t>related service information</w:t>
            </w:r>
            <w:r>
              <w:t xml:space="preserve"> procedure, as the TSCTSF has the UE address received from the AF, the TSCTSF doesn’t need to retrieve the UE identify from the BSF.</w:t>
            </w:r>
          </w:p>
          <w:p w14:paraId="708AA7DE" w14:textId="797B0666" w:rsidR="004E007F" w:rsidRDefault="004E007F" w:rsidP="004E007F">
            <w:pPr>
              <w:pStyle w:val="CRCoverPage"/>
              <w:spacing w:after="0"/>
              <w:ind w:left="100"/>
              <w:rPr>
                <w:noProof/>
                <w:lang w:eastAsia="zh-CN"/>
              </w:rPr>
            </w:pPr>
            <w:r>
              <w:t xml:space="preserve">Not clear how to </w:t>
            </w:r>
            <w:r w:rsidRPr="00CE5404">
              <w:t>calculate a Requested PDB</w:t>
            </w:r>
            <w:r>
              <w:t xml:space="preserve"> when </w:t>
            </w:r>
            <w:r w:rsidRPr="00CE5404">
              <w:t>UE-DS-TT residence time</w:t>
            </w:r>
            <w:r>
              <w:t xml:space="preserve"> is not availabl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205B2FB" w14:textId="77777777" w:rsidR="00E937E6" w:rsidRDefault="00C11FEF" w:rsidP="004E007F">
            <w:pPr>
              <w:pStyle w:val="CRCoverPage"/>
              <w:spacing w:after="0"/>
              <w:ind w:left="100"/>
            </w:pPr>
            <w:r>
              <w:rPr>
                <w:noProof/>
                <w:lang w:eastAsia="zh-CN"/>
              </w:rPr>
              <w:t xml:space="preserve">Reomve the clarification that the </w:t>
            </w:r>
            <w:r w:rsidR="00821AE3">
              <w:t>SCTSF retrieves the UE identify from the BSF.</w:t>
            </w:r>
          </w:p>
          <w:p w14:paraId="31C656EC" w14:textId="2A9E356D" w:rsidR="004E007F" w:rsidRDefault="004E007F" w:rsidP="004E007F">
            <w:pPr>
              <w:pStyle w:val="CRCoverPage"/>
              <w:spacing w:after="0"/>
              <w:ind w:left="100"/>
              <w:rPr>
                <w:noProof/>
                <w:lang w:eastAsia="zh-CN"/>
              </w:rPr>
            </w:pPr>
            <w:r>
              <w:t>If the TSCTSF did not receive a UE-DS-TT residence time and no pre-configured value is available, the TSCTSF waits for the Npcf_PolicyAuthorization_Notify service operation with the report of TSC User Plane Node information</w:t>
            </w:r>
            <w:r w:rsidRPr="00E65AC2">
              <w:t xml:space="preserve"> </w:t>
            </w:r>
            <w:r w:rsidRPr="00CE5404">
              <w:t>as defined in 3GPP TS 29.514 [2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CD817F" w:rsidR="001E41F3" w:rsidRDefault="004E007F" w:rsidP="00470040">
            <w:pPr>
              <w:pStyle w:val="CRCoverPage"/>
              <w:spacing w:after="0"/>
              <w:ind w:left="100"/>
              <w:rPr>
                <w:noProof/>
                <w:lang w:eastAsia="zh-CN"/>
              </w:rPr>
            </w:pPr>
            <w:r>
              <w:rPr>
                <w:noProof/>
                <w:lang w:eastAsia="zh-CN"/>
              </w:rPr>
              <w:t>I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556513" w:rsidR="001E41F3" w:rsidRDefault="00821AE3" w:rsidP="00BF480E">
            <w:pPr>
              <w:pStyle w:val="CRCoverPage"/>
              <w:spacing w:after="0"/>
              <w:ind w:left="100"/>
              <w:rPr>
                <w:noProof/>
                <w:lang w:eastAsia="zh-CN"/>
              </w:rPr>
            </w:pPr>
            <w:r>
              <w:rPr>
                <w:rFonts w:hint="eastAsia"/>
                <w:noProof/>
                <w:lang w:eastAsia="zh-CN"/>
              </w:rPr>
              <w:t>5</w:t>
            </w:r>
            <w:r>
              <w:rPr>
                <w:noProof/>
                <w:lang w:eastAsia="zh-CN"/>
              </w:rP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116C4E44" w14:textId="77777777" w:rsidR="00447611" w:rsidRDefault="00447611" w:rsidP="00447611">
      <w:pPr>
        <w:pStyle w:val="50"/>
      </w:pPr>
      <w:bookmarkStart w:id="2" w:name="_Toc89295603"/>
      <w:bookmarkStart w:id="3" w:name="_Toc94261324"/>
      <w:bookmarkStart w:id="4" w:name="_Toc104198962"/>
      <w:bookmarkStart w:id="5" w:name="_Toc104489398"/>
      <w:bookmarkStart w:id="6" w:name="_Toc90658239"/>
      <w:bookmarkStart w:id="7" w:name="_Toc94261422"/>
      <w:bookmarkStart w:id="8" w:name="_Toc104199074"/>
      <w:bookmarkStart w:id="9" w:name="_Toc104489510"/>
      <w:bookmarkStart w:id="10" w:name="_Toc28012467"/>
      <w:bookmarkStart w:id="11" w:name="_Toc36038425"/>
      <w:bookmarkStart w:id="12" w:name="_Toc45133695"/>
      <w:bookmarkStart w:id="13" w:name="_Toc51762449"/>
      <w:bookmarkStart w:id="14" w:name="_Toc59017021"/>
      <w:bookmarkStart w:id="15" w:name="_Toc104301017"/>
      <w:r>
        <w:t>5.3.2.2.2</w:t>
      </w:r>
      <w:r>
        <w:tab/>
      </w:r>
      <w:r w:rsidRPr="00376A4A">
        <w:t xml:space="preserve">Initial provisioning of </w:t>
      </w:r>
      <w:r>
        <w:t xml:space="preserve">TSC </w:t>
      </w:r>
      <w:r w:rsidRPr="00376A4A">
        <w:t>related service information</w:t>
      </w:r>
      <w:bookmarkEnd w:id="2"/>
      <w:bookmarkEnd w:id="3"/>
      <w:bookmarkEnd w:id="4"/>
      <w:bookmarkEnd w:id="5"/>
    </w:p>
    <w:p w14:paraId="030338C2" w14:textId="77777777" w:rsidR="00447611" w:rsidRDefault="00447611" w:rsidP="00447611">
      <w:r>
        <w:t>This procedure is used to set up a TSC AF application session context for the service as defined in 3GPP TS 23.501 [2], 3GPP TS 23.502 [3] and 3GPP TS 23.503 [19].</w:t>
      </w:r>
    </w:p>
    <w:p w14:paraId="2DA52AD7" w14:textId="77777777" w:rsidR="00447611" w:rsidRDefault="00447611" w:rsidP="00447611">
      <w:r>
        <w:t xml:space="preserve">Figure 5.3.2.2.2-1 illustrates the initial provisioning of TSC </w:t>
      </w:r>
      <w:r w:rsidRPr="00376A4A">
        <w:t>related service information</w:t>
      </w:r>
      <w:r w:rsidRPr="00707E39">
        <w:rPr>
          <w:noProof/>
        </w:rPr>
        <w:t>.</w:t>
      </w:r>
    </w:p>
    <w:p w14:paraId="34695512" w14:textId="77777777" w:rsidR="00447611" w:rsidRDefault="00447611" w:rsidP="00447611">
      <w:pPr>
        <w:pStyle w:val="TH"/>
      </w:pPr>
    </w:p>
    <w:p w14:paraId="47F171A6" w14:textId="77777777" w:rsidR="00447611" w:rsidRDefault="00447611" w:rsidP="00447611">
      <w:pPr>
        <w:pStyle w:val="TH"/>
      </w:pPr>
      <w:r>
        <w:object w:dxaOrig="10111" w:dyaOrig="3301" w14:anchorId="64865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35pt" o:ole="">
            <v:imagedata r:id="rId13" o:title=""/>
          </v:shape>
          <o:OLEObject Type="Embed" ProgID="Visio.Drawing.15" ShapeID="_x0000_i1025" DrawAspect="Content" ObjectID="_1722498295" r:id="rId14"/>
        </w:object>
      </w:r>
    </w:p>
    <w:p w14:paraId="14A1CC8B" w14:textId="77777777" w:rsidR="00447611" w:rsidRDefault="00447611" w:rsidP="00447611">
      <w:pPr>
        <w:pStyle w:val="TF"/>
      </w:pPr>
      <w:r>
        <w:t>Figure 5.3.2.2.2-1: Initial provisioning of TSC related service information</w:t>
      </w:r>
    </w:p>
    <w:p w14:paraId="1E309ECE" w14:textId="77777777" w:rsidR="00447611" w:rsidRDefault="00447611" w:rsidP="00447611">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r w:rsidRPr="006742F8">
        <w:rPr>
          <w:lang w:val="en-US"/>
        </w:rPr>
        <w:t>Ntsctsf_QoSandTSCAssistance_Create</w:t>
      </w:r>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4A49020D" w14:textId="77777777" w:rsidR="00447611" w:rsidRDefault="00447611" w:rsidP="00447611">
      <w:r>
        <w:t xml:space="preserve">The </w:t>
      </w:r>
      <w:r>
        <w:rPr>
          <w:noProof/>
        </w:rPr>
        <w:t>NF service consumer</w:t>
      </w:r>
      <w:r>
        <w:t xml:space="preserve"> shall include the "TscAppSessionContextData"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6DE095EB" w14:textId="77777777" w:rsidR="00447611" w:rsidRDefault="00447611" w:rsidP="00447611">
      <w:r>
        <w:t xml:space="preserve">The </w:t>
      </w:r>
      <w:r>
        <w:rPr>
          <w:noProof/>
        </w:rPr>
        <w:t>NF service consumer</w:t>
      </w:r>
      <w:r>
        <w:t xml:space="preserve"> shall include in the "TscAppSessionContextData" data structure:</w:t>
      </w:r>
    </w:p>
    <w:p w14:paraId="5BE45979" w14:textId="77777777" w:rsidR="00447611" w:rsidRPr="000C7CE9" w:rsidRDefault="00447611" w:rsidP="00447611">
      <w:pPr>
        <w:pStyle w:val="B10"/>
      </w:pPr>
      <w:r>
        <w:t>-</w:t>
      </w:r>
      <w:r>
        <w:tab/>
        <w:t>the AF identifier within the "afId" attribute;</w:t>
      </w:r>
    </w:p>
    <w:p w14:paraId="62494F98" w14:textId="77777777" w:rsidR="00447611" w:rsidRDefault="00447611" w:rsidP="00447611">
      <w:pPr>
        <w:pStyle w:val="B10"/>
      </w:pPr>
      <w:r>
        <w:t>-</w:t>
      </w:r>
      <w:r>
        <w:tab/>
        <w:t>either the IP address (IPv4 or IPv6) of the PDU session within the "ueIpAddr" attribute for IP type PDU session or</w:t>
      </w:r>
      <w:r w:rsidRPr="00DA5DE9">
        <w:t xml:space="preserve"> </w:t>
      </w:r>
      <w:r>
        <w:t>the MAC address of the DS-TT port within the "ueMac" attribute for Ethernet type PDU sessions.;</w:t>
      </w:r>
    </w:p>
    <w:p w14:paraId="317F75DA" w14:textId="77777777" w:rsidR="00447611" w:rsidRDefault="00447611" w:rsidP="00447611">
      <w:pPr>
        <w:pStyle w:val="B10"/>
      </w:pPr>
      <w:r>
        <w:t>-</w:t>
      </w:r>
      <w:r>
        <w:tab/>
        <w:t>either the flow information within the "flowInfo" or "ethFlowInfo" attribute or the Application Id within the "appId" attribute;</w:t>
      </w:r>
    </w:p>
    <w:p w14:paraId="01D8FACD" w14:textId="77777777" w:rsidR="00447611" w:rsidRDefault="00447611" w:rsidP="00447611">
      <w:pPr>
        <w:pStyle w:val="B10"/>
      </w:pPr>
      <w:r>
        <w:t>-</w:t>
      </w:r>
      <w:r>
        <w:tab/>
        <w:t>the QoS reference within the "qosReference" attribute or the individual QoS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within the </w:t>
      </w:r>
      <w:r>
        <w:rPr>
          <w:lang w:eastAsia="zh-CN"/>
        </w:rPr>
        <w:t>"tscQosReq" attribute</w:t>
      </w:r>
      <w:r>
        <w:t>;</w:t>
      </w:r>
    </w:p>
    <w:p w14:paraId="7C1A2C56" w14:textId="77777777" w:rsidR="00447611" w:rsidRDefault="00447611" w:rsidP="00447611">
      <w:pPr>
        <w:pStyle w:val="B10"/>
      </w:pPr>
      <w:r>
        <w:t>-</w:t>
      </w:r>
      <w:r>
        <w:tab/>
        <w:t xml:space="preserve">the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tscQosReq" attribute;</w:t>
      </w:r>
    </w:p>
    <w:p w14:paraId="1323E359" w14:textId="77777777" w:rsidR="00447611" w:rsidRDefault="00447611" w:rsidP="00447611">
      <w:pPr>
        <w:pStyle w:val="B10"/>
      </w:pPr>
      <w:r>
        <w:t>-</w:t>
      </w:r>
      <w:r>
        <w:tab/>
        <w:t>the URI where the TSCTSF can request to the NF service consumer to delete the "Individual TSC Application Session Context" resource within the "notifUri" attribute;</w:t>
      </w:r>
    </w:p>
    <w:p w14:paraId="62D57A5D" w14:textId="77777777" w:rsidR="00447611" w:rsidRPr="000C7CE9" w:rsidRDefault="00447611" w:rsidP="00447611">
      <w:r>
        <w:rPr>
          <w:rFonts w:hint="eastAsia"/>
        </w:rPr>
        <w:t>a</w:t>
      </w:r>
      <w:r>
        <w:t>nd may include:</w:t>
      </w:r>
    </w:p>
    <w:p w14:paraId="32C421FF" w14:textId="77777777" w:rsidR="00447611" w:rsidRDefault="00447611" w:rsidP="00447611">
      <w:pPr>
        <w:pStyle w:val="B10"/>
      </w:pPr>
      <w:r>
        <w:t>-</w:t>
      </w:r>
      <w:r>
        <w:tab/>
        <w:t>the DNN within the "dnn" attribute;</w:t>
      </w:r>
    </w:p>
    <w:p w14:paraId="2958EFCE" w14:textId="77777777" w:rsidR="00447611" w:rsidRDefault="00447611" w:rsidP="00447611">
      <w:pPr>
        <w:pStyle w:val="B10"/>
      </w:pPr>
      <w:r>
        <w:t>-</w:t>
      </w:r>
      <w:r>
        <w:tab/>
        <w:t>the S-NSSAI within the "snssai" attribute;</w:t>
      </w:r>
    </w:p>
    <w:p w14:paraId="53F48634" w14:textId="77777777" w:rsidR="00447611" w:rsidRDefault="00447611" w:rsidP="00447611">
      <w:pPr>
        <w:pStyle w:val="B10"/>
      </w:pPr>
      <w:r>
        <w:t>-</w:t>
      </w:r>
      <w:r>
        <w:tab/>
        <w:t>the domain identity in the "ipDomain" attribute;</w:t>
      </w:r>
    </w:p>
    <w:p w14:paraId="66CD66F5" w14:textId="77777777" w:rsidR="00447611" w:rsidRDefault="00447611" w:rsidP="00447611">
      <w:pPr>
        <w:pStyle w:val="B10"/>
        <w:rPr>
          <w:lang w:eastAsia="zh-CN"/>
        </w:rPr>
      </w:pPr>
      <w:r>
        <w:lastRenderedPageBreak/>
        <w:t>-</w:t>
      </w:r>
      <w:r>
        <w:tab/>
      </w:r>
      <w:r>
        <w:rPr>
          <w:lang w:eastAsia="zh-CN"/>
        </w:rPr>
        <w:t xml:space="preserve">an ordered list of alternative QoS references within the "altQosReferences" attribute if the </w:t>
      </w:r>
      <w:r>
        <w:t>QoS reference is provided</w:t>
      </w:r>
      <w:r>
        <w:rPr>
          <w:lang w:eastAsia="zh-CN"/>
        </w:rPr>
        <w:t xml:space="preserve"> or an ordered list of requested alternative QoS parameters set(s) within the "altQosReqs" attribute if the </w:t>
      </w:r>
      <w:r>
        <w:t>individual QoS parameter set is provided</w:t>
      </w:r>
      <w:r>
        <w:rPr>
          <w:lang w:eastAsia="zh-CN"/>
        </w:rPr>
        <w:t>;</w:t>
      </w:r>
    </w:p>
    <w:p w14:paraId="70F3BEAF" w14:textId="77777777" w:rsidR="00447611" w:rsidRDefault="00447611" w:rsidP="00447611">
      <w:pPr>
        <w:pStyle w:val="B10"/>
      </w:pPr>
      <w:r>
        <w:t>-</w:t>
      </w:r>
      <w:r>
        <w:tab/>
        <w:t>the request of the notification of certain user plane events within the "evSubsc" attribute. Within the EventsSubscReqData data structure, the NF service consumer shall include:</w:t>
      </w:r>
    </w:p>
    <w:p w14:paraId="51E73F2D" w14:textId="77777777" w:rsidR="00447611" w:rsidRDefault="00447611" w:rsidP="00447611">
      <w:pPr>
        <w:pStyle w:val="B2"/>
        <w:rPr>
          <w:noProof/>
        </w:rPr>
      </w:pPr>
      <w:r>
        <w:rPr>
          <w:noProof/>
        </w:rPr>
        <w:t>-</w:t>
      </w:r>
      <w:r>
        <w:rPr>
          <w:noProof/>
        </w:rPr>
        <w:tab/>
        <w:t xml:space="preserve">the URI where the TSCTSF sends the event notification to the NF service consumer within the </w:t>
      </w:r>
      <w:r>
        <w:t>"notifUri"</w:t>
      </w:r>
      <w:r>
        <w:rPr>
          <w:noProof/>
        </w:rPr>
        <w:t xml:space="preserve"> attribute;</w:t>
      </w:r>
    </w:p>
    <w:p w14:paraId="2F6F8813" w14:textId="77777777" w:rsidR="00447611" w:rsidRDefault="00447611" w:rsidP="00447611">
      <w:pPr>
        <w:pStyle w:val="B2"/>
        <w:rPr>
          <w:lang w:eastAsia="zh-CN"/>
        </w:rPr>
      </w:pPr>
      <w:r>
        <w:rPr>
          <w:noProof/>
        </w:rPr>
        <w:t>-</w:t>
      </w:r>
      <w:r>
        <w:rPr>
          <w:noProof/>
        </w:rPr>
        <w:tab/>
        <w:t>a Notification Correlation Identifier for the requested notifications within the "</w:t>
      </w:r>
      <w:r>
        <w:rPr>
          <w:lang w:eastAsia="zh-CN"/>
        </w:rPr>
        <w:t>notifCorreId" attribute;</w:t>
      </w:r>
    </w:p>
    <w:p w14:paraId="64C41BDD" w14:textId="77777777" w:rsidR="00447611" w:rsidRDefault="00447611" w:rsidP="00447611">
      <w:pPr>
        <w:pStyle w:val="B10"/>
        <w:ind w:firstLine="0"/>
        <w:rPr>
          <w:lang w:eastAsia="zh-CN"/>
        </w:rPr>
      </w:pPr>
      <w:r>
        <w:rPr>
          <w:lang w:eastAsia="zh-CN"/>
        </w:rPr>
        <w:t>-</w:t>
      </w:r>
      <w:r>
        <w:rPr>
          <w:lang w:eastAsia="zh-CN"/>
        </w:rPr>
        <w:tab/>
        <w:t>subscribed the events within the "events" attribute;</w:t>
      </w:r>
    </w:p>
    <w:p w14:paraId="526DDAC1" w14:textId="77777777" w:rsidR="00447611" w:rsidRDefault="00447611" w:rsidP="00447611">
      <w:pPr>
        <w:pStyle w:val="B2"/>
      </w:pPr>
      <w:r>
        <w:rPr>
          <w:rFonts w:hint="eastAsia"/>
          <w:lang w:eastAsia="zh-CN"/>
        </w:rPr>
        <w:t>-</w:t>
      </w:r>
      <w:r>
        <w:rPr>
          <w:lang w:eastAsia="zh-CN"/>
        </w:rPr>
        <w:tab/>
        <w:t>the usage threshold within the "</w:t>
      </w:r>
      <w:r>
        <w:t>usgThres"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B6E066A" w14:textId="77777777" w:rsidR="00447611" w:rsidRDefault="00447611" w:rsidP="00447611">
      <w:pPr>
        <w:pStyle w:val="B2"/>
        <w:rPr>
          <w:lang w:eastAsia="zh-CN"/>
        </w:rPr>
      </w:pPr>
      <w:r>
        <w:rPr>
          <w:rFonts w:hint="eastAsia"/>
          <w:lang w:eastAsia="zh-CN"/>
        </w:rPr>
        <w:t>-</w:t>
      </w:r>
      <w:r>
        <w:rPr>
          <w:lang w:eastAsia="zh-CN"/>
        </w:rPr>
        <w:tab/>
        <w:t>QoS monitoring information within the "qosMon" attribute if the "</w:t>
      </w:r>
      <w:r>
        <w:t>QOS_MONITORING" event is subscribed.</w:t>
      </w:r>
    </w:p>
    <w:p w14:paraId="26F8E45B" w14:textId="77777777" w:rsidR="00447611" w:rsidRDefault="00447611" w:rsidP="00447611">
      <w:r>
        <w:t>Upon the reception of this HTTP POST request, the TSCTSF shall:</w:t>
      </w:r>
    </w:p>
    <w:p w14:paraId="355D345A" w14:textId="77777777" w:rsidR="00447611" w:rsidRPr="00CE5404" w:rsidRDefault="00447611" w:rsidP="00447611">
      <w:pPr>
        <w:pStyle w:val="B10"/>
      </w:pPr>
      <w:r>
        <w:t>-</w:t>
      </w:r>
      <w:r>
        <w:tab/>
      </w:r>
      <w:r w:rsidRPr="001B7C50">
        <w:t>construct the TSC Assistance Container based on information provided by</w:t>
      </w:r>
      <w:r>
        <w:t xml:space="preserve"> the NF service consumer;</w:t>
      </w:r>
    </w:p>
    <w:p w14:paraId="53AE2A80" w14:textId="5D246C3C" w:rsidR="00447611" w:rsidRPr="00CE5404" w:rsidRDefault="00447611" w:rsidP="00447611">
      <w:pPr>
        <w:pStyle w:val="B10"/>
      </w:pPr>
      <w:r>
        <w:t>-</w:t>
      </w:r>
      <w:r>
        <w:tab/>
      </w:r>
      <w:r w:rsidRPr="00CE5404">
        <w:t xml:space="preserve">if the Requested 5GS delay </w:t>
      </w:r>
      <w:r>
        <w:t xml:space="preserve">including the requested 5GS delay within the individual QoS parameter set or within the </w:t>
      </w:r>
      <w:r>
        <w:rPr>
          <w:lang w:eastAsia="zh-CN"/>
        </w:rPr>
        <w:t xml:space="preserve">requested alternative QoS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ins w:id="16" w:author="Ericsson August r1" w:date="2022-08-19T14:59:00Z">
        <w:r w:rsidR="007F57F2">
          <w:t xml:space="preserve">. If the </w:t>
        </w:r>
      </w:ins>
      <w:ins w:id="17" w:author="Ericsson August r1" w:date="2022-08-19T15:00:00Z">
        <w:r w:rsidR="007F57F2">
          <w:t>TSCTSF d</w:t>
        </w:r>
      </w:ins>
      <w:ins w:id="18" w:author="Ericsson August r1" w:date="2022-08-19T16:03:00Z">
        <w:r w:rsidR="00557525">
          <w:t>id not receive a</w:t>
        </w:r>
      </w:ins>
      <w:ins w:id="19" w:author="Ericsson August r1" w:date="2022-08-19T15:00:00Z">
        <w:r w:rsidR="007F57F2">
          <w:t xml:space="preserve"> UE-DS-TT residence time</w:t>
        </w:r>
      </w:ins>
      <w:ins w:id="20" w:author="Ericsson August r1" w:date="2022-08-19T16:03:00Z">
        <w:r w:rsidR="00557525">
          <w:t xml:space="preserve"> and no pre-configured value is available</w:t>
        </w:r>
      </w:ins>
      <w:ins w:id="21" w:author="Ericsson August r1" w:date="2022-08-19T15:00:00Z">
        <w:r w:rsidR="007F57F2">
          <w:t xml:space="preserve">, the TSCTSF </w:t>
        </w:r>
      </w:ins>
      <w:ins w:id="22" w:author="Ericsson August r1" w:date="2022-08-19T16:43:00Z">
        <w:r w:rsidR="005131FD">
          <w:t xml:space="preserve">waits for the </w:t>
        </w:r>
      </w:ins>
      <w:ins w:id="23" w:author="Ericsson August r1" w:date="2022-08-19T16:44:00Z">
        <w:r w:rsidR="005131FD">
          <w:t xml:space="preserve">Npcf_PolicyAuthorization_Notify service operation with the </w:t>
        </w:r>
      </w:ins>
      <w:ins w:id="24" w:author="Ericsson August r1" w:date="2022-08-19T16:45:00Z">
        <w:r w:rsidR="005131FD">
          <w:t xml:space="preserve">report of </w:t>
        </w:r>
      </w:ins>
      <w:ins w:id="25" w:author="Ericsson August r1" w:date="2022-08-19T16:44:00Z">
        <w:r w:rsidR="005131FD">
          <w:t>TSC User Plane Node information</w:t>
        </w:r>
      </w:ins>
      <w:ins w:id="26" w:author="Ericsson August r1" w:date="2022-08-19T15:01:00Z">
        <w:r w:rsidR="007F57F2" w:rsidRPr="00E65AC2">
          <w:t xml:space="preserve"> </w:t>
        </w:r>
        <w:r w:rsidR="007F57F2" w:rsidRPr="00CE5404">
          <w:t>as defined in 3GPP TS 29.514 [20]</w:t>
        </w:r>
      </w:ins>
      <w:r w:rsidRPr="00CE5404">
        <w:t>;</w:t>
      </w:r>
    </w:p>
    <w:p w14:paraId="5BA1471E" w14:textId="77777777" w:rsidR="00447611" w:rsidRPr="00CE5404" w:rsidRDefault="00447611" w:rsidP="00447611">
      <w:pPr>
        <w:pStyle w:val="B10"/>
      </w:pPr>
      <w:r>
        <w:t>-</w:t>
      </w:r>
      <w:r>
        <w:tab/>
      </w:r>
      <w:r w:rsidRPr="00CE5404">
        <w:t xml:space="preserve">if the time domain information is not received with the Burst Arrival Time or Periodicity within the </w:t>
      </w:r>
      <w:r w:rsidRPr="00743D85">
        <w:t>"tscQosReq" attribute from the NF service consumer, the TSCTSF may indicate Time Domain = "5GS" within the "</w:t>
      </w:r>
      <w:r w:rsidRPr="00CE5404">
        <w:t xml:space="preserve">tscaiTimeDom" attribute within the </w:t>
      </w:r>
      <w:r w:rsidRPr="00743D85">
        <w:t>"tscQosReq" attribute to indicate that the NF service consumer does not provide the time domain information;</w:t>
      </w:r>
    </w:p>
    <w:p w14:paraId="553222D6" w14:textId="77777777" w:rsidR="00447611" w:rsidRDefault="00447611" w:rsidP="00447611">
      <w:pPr>
        <w:pStyle w:val="NO"/>
      </w:pPr>
      <w:r w:rsidRPr="00734895">
        <w:rPr>
          <w:rFonts w:hint="eastAsia"/>
        </w:rPr>
        <w:t>N</w:t>
      </w:r>
      <w:r w:rsidRPr="00734895">
        <w:t>OTE</w:t>
      </w:r>
      <w:r>
        <w:t> 1</w:t>
      </w:r>
      <w:r w:rsidRPr="00734895">
        <w:t>:</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7F6F5CE1" w14:textId="77777777" w:rsidR="00447611" w:rsidRDefault="00447611" w:rsidP="00447611">
      <w:pPr>
        <w:pStyle w:val="B10"/>
      </w:pPr>
      <w:r>
        <w:t>-</w:t>
      </w:r>
      <w:r>
        <w:tab/>
        <w:t>interact with the PCF for the received UE address:</w:t>
      </w:r>
    </w:p>
    <w:p w14:paraId="6E4B2E94" w14:textId="77777777" w:rsidR="00447611" w:rsidRDefault="00447611" w:rsidP="00447611">
      <w:pPr>
        <w:pStyle w:val="B2"/>
      </w:pPr>
      <w:r>
        <w:t>a.</w:t>
      </w:r>
      <w:r>
        <w:tab/>
        <w:t xml:space="preserve">if the TSCTSF has an AF-session with the PCF for the received UE address, the TSCTSF shall </w:t>
      </w:r>
      <w:r w:rsidRPr="00CE5404">
        <w:t>interact with the PCF by triggering a Npcf_PolicyAuthorization_</w:t>
      </w:r>
      <w:r>
        <w:t>Update</w:t>
      </w:r>
      <w:r w:rsidRPr="00CE5404">
        <w:t xml:space="preserve"> request to provision the related parameters to the PCF as defined in 3GPP TS 29.514 [20];</w:t>
      </w:r>
    </w:p>
    <w:p w14:paraId="118C59A3" w14:textId="325C71A6" w:rsidR="00E65AC2" w:rsidRDefault="00447611">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r w:rsidRPr="00CE5404">
        <w:t>Npcf_PolicyAuthorization_Create</w:t>
      </w:r>
      <w:r>
        <w:t xml:space="preserve"> to provision the related parameters to the PCF as defined in </w:t>
      </w:r>
      <w:r w:rsidRPr="00CE5404">
        <w:t>3GPP TS 29.514 [20];</w:t>
      </w:r>
    </w:p>
    <w:p w14:paraId="193D4E85" w14:textId="478DDEA5" w:rsidR="00447611" w:rsidRDefault="00447611" w:rsidP="00447611">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del w:id="27" w:author="Huawei" w:date="2022-07-22T18:16:00Z">
        <w:r w:rsidRPr="00DF1BE6" w:rsidDel="00447611">
          <w:delText xml:space="preserve">potentially impacted by time synchronization service </w:delText>
        </w:r>
      </w:del>
      <w:ins w:id="28" w:author="Huawei" w:date="2022-07-22T18:16:00Z">
        <w:r>
          <w:t xml:space="preserve">related with TSC traffic </w:t>
        </w:r>
      </w:ins>
      <w:r w:rsidRPr="00DF1BE6">
        <w:t>(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29.514 [20] to send the received TSC User Plane Node information. At that time, the TSCTSF retrieves from the BSF the PCF binding information</w:t>
      </w:r>
      <w:del w:id="29" w:author="Ericsson August r1" w:date="2022-08-19T17:09:00Z">
        <w:r w:rsidDel="00237506">
          <w:rPr>
            <w:lang w:val="en-US" w:eastAsia="zh-CN"/>
          </w:rPr>
          <w:delText xml:space="preserve"> (including the UE Identities for the notified PDU session)</w:delText>
        </w:r>
      </w:del>
      <w:r>
        <w:rPr>
          <w:lang w:val="en-US" w:eastAsia="zh-CN"/>
        </w:rPr>
        <w:t xml:space="preserve">, as specified in </w:t>
      </w:r>
      <w:r w:rsidRPr="00374B0E">
        <w:t>3GPP TS 29.521 [</w:t>
      </w:r>
      <w:r>
        <w:t>23</w:t>
      </w:r>
      <w:r w:rsidRPr="00374B0E">
        <w:t>]</w:t>
      </w:r>
      <w:r>
        <w:t xml:space="preserve">, and can </w:t>
      </w:r>
      <w:r>
        <w:rPr>
          <w:lang w:val="en-US" w:eastAsia="zh-CN"/>
        </w:rPr>
        <w:t>create the AF-session by sending</w:t>
      </w:r>
      <w:r>
        <w:t xml:space="preserve"> to the PCF the Npcf_PolicyAuthorization_Create service operation</w:t>
      </w:r>
      <w:ins w:id="30" w:author="Ericsson August r1" w:date="2022-08-19T16:51:00Z">
        <w:r w:rsidR="005131FD">
          <w:t xml:space="preserve">, if </w:t>
        </w:r>
      </w:ins>
      <w:ins w:id="31" w:author="Ericsson August r1" w:date="2022-08-19T16:55:00Z">
        <w:r w:rsidR="0035593A">
          <w:t>TSC related information</w:t>
        </w:r>
      </w:ins>
      <w:ins w:id="32" w:author="Ericsson August r1" w:date="2022-08-19T17:03:00Z">
        <w:r w:rsidR="0035593A">
          <w:t>, as e.g.</w:t>
        </w:r>
        <w:r w:rsidR="00237506">
          <w:t xml:space="preserve"> QoS requirements,</w:t>
        </w:r>
      </w:ins>
      <w:ins w:id="33" w:author="Ericsson August r1" w:date="2022-08-19T16:55:00Z">
        <w:r w:rsidR="0035593A">
          <w:t xml:space="preserve"> and/</w:t>
        </w:r>
      </w:ins>
      <w:ins w:id="34" w:author="Ericsson August r1" w:date="2022-08-19T16:56:00Z">
        <w:r w:rsidR="0035593A">
          <w:t xml:space="preserve">or </w:t>
        </w:r>
      </w:ins>
      <w:ins w:id="35" w:author="Ericsson August r1" w:date="2022-08-19T17:04:00Z">
        <w:r w:rsidR="00237506">
          <w:t xml:space="preserve">subscription to </w:t>
        </w:r>
      </w:ins>
      <w:ins w:id="36" w:author="Ericsson August r1" w:date="2022-08-19T17:03:00Z">
        <w:r w:rsidR="00237506">
          <w:t>PMIC(s)</w:t>
        </w:r>
      </w:ins>
      <w:ins w:id="37" w:author="Ericsson August r1" w:date="2022-08-19T17:04:00Z">
        <w:r w:rsidR="00237506">
          <w:t>/UMIC updates</w:t>
        </w:r>
      </w:ins>
      <w:ins w:id="38" w:author="Ericsson August r1" w:date="2022-08-19T16:56:00Z">
        <w:r w:rsidR="0035593A">
          <w:t xml:space="preserve"> need to be provided to the PCF</w:t>
        </w:r>
      </w:ins>
      <w:r>
        <w:t>.</w:t>
      </w:r>
    </w:p>
    <w:p w14:paraId="5FF9FDDC" w14:textId="2DD07E5B" w:rsidR="00447611" w:rsidRPr="00734895" w:rsidRDefault="00447611" w:rsidP="00447611">
      <w:pPr>
        <w:pStyle w:val="NO"/>
      </w:pPr>
      <w:r>
        <w:lastRenderedPageBreak/>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Npcf_PolicyAuthorization_Create service operation (the creation of the AF-session)</w:t>
      </w:r>
      <w:del w:id="39" w:author="Ericsson August r1" w:date="2022-08-19T17:07:00Z">
        <w:r w:rsidDel="00237506">
          <w:delText xml:space="preserve"> till the subscription to notification of the capability of time synchronization </w:delText>
        </w:r>
        <w:r w:rsidDel="00237506">
          <w:rPr>
            <w:noProof/>
          </w:rPr>
          <w:delText>service is received for the concerned UE</w:delText>
        </w:r>
      </w:del>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Npcf_PolicyAuthorization_</w:t>
      </w:r>
      <w:r>
        <w:t>Create</w:t>
      </w:r>
      <w:r w:rsidRPr="00CE5404">
        <w:t xml:space="preserve"> request to provision the related parameters to the PCF as defined in 3GPP TS 29.514 [20]</w:t>
      </w:r>
      <w:r>
        <w:t>.</w:t>
      </w:r>
    </w:p>
    <w:p w14:paraId="148CCDF2" w14:textId="77777777" w:rsidR="00447611" w:rsidRPr="001B4B41" w:rsidRDefault="00447611" w:rsidP="00447611">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evSubsc" attribute is received, the "Events Subscription" sub-resource shall be created within the "Individual TSC Application Session Context" resource. The TSCTSF shall include in the "201 Created" response:</w:t>
      </w:r>
    </w:p>
    <w:p w14:paraId="78C57B67" w14:textId="77777777" w:rsidR="00447611" w:rsidRDefault="00447611" w:rsidP="00447611">
      <w:pPr>
        <w:pStyle w:val="B2"/>
        <w:ind w:firstLine="0"/>
      </w:pPr>
      <w:r>
        <w:t>-</w:t>
      </w:r>
      <w:r>
        <w:tab/>
        <w:t>a Location header field; and</w:t>
      </w:r>
    </w:p>
    <w:p w14:paraId="4B1C0AFD" w14:textId="77777777" w:rsidR="00447611" w:rsidRDefault="00447611" w:rsidP="00447611">
      <w:pPr>
        <w:pStyle w:val="B2"/>
        <w:ind w:firstLine="0"/>
      </w:pPr>
      <w:r>
        <w:t>-</w:t>
      </w:r>
      <w:r>
        <w:tab/>
        <w:t>a "TscAppSessionContextData</w:t>
      </w:r>
      <w:r>
        <w:rPr>
          <w:rFonts w:ascii="Calibri" w:hAnsi="Calibri"/>
        </w:rPr>
        <w:t>"</w:t>
      </w:r>
      <w:r>
        <w:t xml:space="preserve"> data type in the payload body.</w:t>
      </w:r>
    </w:p>
    <w:p w14:paraId="0DDE6D65" w14:textId="77777777" w:rsidR="00447611" w:rsidRDefault="00447611" w:rsidP="00447611">
      <w:pPr>
        <w:pStyle w:val="B10"/>
        <w:ind w:firstLine="0"/>
      </w:pPr>
      <w:r>
        <w:t>The Location header field shall contain the URI of the created "Individual TSC Application Session Context" i.e. "{apiRoot}/ntsctsf-qos-tscai/v1/tsc-app-sessions/{appSessionId}".</w:t>
      </w:r>
    </w:p>
    <w:p w14:paraId="29177B3B" w14:textId="77777777" w:rsidR="00447611" w:rsidRDefault="00447611" w:rsidP="00447611">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A5D9B5A" w14:textId="04DF617A" w:rsidR="009501D9" w:rsidRDefault="00447611" w:rsidP="00447611">
      <w:r>
        <w:t>If the TSCTSF cannot successfully fulfil the received HTTP POST request due to the internal TSCTSF error or due to the error in the HTTP POST request, the TSCTSF shall send the HTTP error response as specified in clause 6.2.7.</w:t>
      </w:r>
    </w:p>
    <w:bookmarkEnd w:id="6"/>
    <w:bookmarkEnd w:id="7"/>
    <w:bookmarkEnd w:id="8"/>
    <w:bookmarkEnd w:id="9"/>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10"/>
    <w:bookmarkEnd w:id="11"/>
    <w:bookmarkEnd w:id="12"/>
    <w:bookmarkEnd w:id="13"/>
    <w:bookmarkEnd w:id="14"/>
    <w:bookmarkEnd w:id="15"/>
    <w:p w14:paraId="65D14432" w14:textId="77777777" w:rsidR="009A7397" w:rsidRDefault="009A7397">
      <w:pPr>
        <w:rPr>
          <w:noProof/>
        </w:rPr>
      </w:pPr>
    </w:p>
    <w:sectPr w:rsidR="009A739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A4263" w16cex:dateUtc="2022-08-19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8DCF1C" w16cid:durableId="26AA42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F9B93E" w14:textId="77777777" w:rsidR="000E2695" w:rsidRDefault="000E2695">
      <w:r>
        <w:separator/>
      </w:r>
    </w:p>
  </w:endnote>
  <w:endnote w:type="continuationSeparator" w:id="0">
    <w:p w14:paraId="4B0DEBFB" w14:textId="77777777" w:rsidR="000E2695" w:rsidRDefault="000E26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336EB" w14:textId="77777777" w:rsidR="000E2695" w:rsidRDefault="000E2695">
      <w:r>
        <w:separator/>
      </w:r>
    </w:p>
  </w:footnote>
  <w:footnote w:type="continuationSeparator" w:id="0">
    <w:p w14:paraId="3ECB096E" w14:textId="77777777" w:rsidR="000E2695" w:rsidRDefault="000E26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0E739FF"/>
    <w:multiLevelType w:val="hybridMultilevel"/>
    <w:tmpl w:val="ACF006A8"/>
    <w:lvl w:ilvl="0" w:tplc="A0D6C4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1"/>
  </w:num>
  <w:num w:numId="23">
    <w:abstractNumId w:val="21"/>
  </w:num>
  <w:num w:numId="24">
    <w:abstractNumId w:val="32"/>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August r1">
    <w15:presenceInfo w15:providerId="None" w15:userId="Ericsson August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519"/>
    <w:rsid w:val="00072816"/>
    <w:rsid w:val="000A6394"/>
    <w:rsid w:val="000B541A"/>
    <w:rsid w:val="000B7FED"/>
    <w:rsid w:val="000C038A"/>
    <w:rsid w:val="000C6598"/>
    <w:rsid w:val="000D44B3"/>
    <w:rsid w:val="000E2695"/>
    <w:rsid w:val="00103472"/>
    <w:rsid w:val="00115037"/>
    <w:rsid w:val="001406FD"/>
    <w:rsid w:val="00145D43"/>
    <w:rsid w:val="00192C46"/>
    <w:rsid w:val="001A08B3"/>
    <w:rsid w:val="001A49BE"/>
    <w:rsid w:val="001A7B60"/>
    <w:rsid w:val="001B52F0"/>
    <w:rsid w:val="001B7A65"/>
    <w:rsid w:val="001E41F3"/>
    <w:rsid w:val="00237506"/>
    <w:rsid w:val="002452F5"/>
    <w:rsid w:val="0026004D"/>
    <w:rsid w:val="002640DD"/>
    <w:rsid w:val="00275D12"/>
    <w:rsid w:val="00284FEB"/>
    <w:rsid w:val="002860C4"/>
    <w:rsid w:val="00296DED"/>
    <w:rsid w:val="002B5741"/>
    <w:rsid w:val="002E472E"/>
    <w:rsid w:val="00305409"/>
    <w:rsid w:val="003318DA"/>
    <w:rsid w:val="0035593A"/>
    <w:rsid w:val="003609EF"/>
    <w:rsid w:val="0036231A"/>
    <w:rsid w:val="00364861"/>
    <w:rsid w:val="00374DD4"/>
    <w:rsid w:val="00395849"/>
    <w:rsid w:val="003A4F13"/>
    <w:rsid w:val="003A6810"/>
    <w:rsid w:val="003E1A36"/>
    <w:rsid w:val="003E1A73"/>
    <w:rsid w:val="00410371"/>
    <w:rsid w:val="004242F1"/>
    <w:rsid w:val="004429EC"/>
    <w:rsid w:val="00447611"/>
    <w:rsid w:val="00453FC3"/>
    <w:rsid w:val="00467FB8"/>
    <w:rsid w:val="00470040"/>
    <w:rsid w:val="004B75B7"/>
    <w:rsid w:val="004E007F"/>
    <w:rsid w:val="00500B03"/>
    <w:rsid w:val="005131FD"/>
    <w:rsid w:val="005141D9"/>
    <w:rsid w:val="0051580D"/>
    <w:rsid w:val="0053128F"/>
    <w:rsid w:val="00537158"/>
    <w:rsid w:val="00547111"/>
    <w:rsid w:val="00557525"/>
    <w:rsid w:val="005836AF"/>
    <w:rsid w:val="00592D74"/>
    <w:rsid w:val="005A4010"/>
    <w:rsid w:val="005D6F81"/>
    <w:rsid w:val="005E2C44"/>
    <w:rsid w:val="005F4BF3"/>
    <w:rsid w:val="00602844"/>
    <w:rsid w:val="006135DC"/>
    <w:rsid w:val="00621188"/>
    <w:rsid w:val="006257ED"/>
    <w:rsid w:val="0062641B"/>
    <w:rsid w:val="00653DE4"/>
    <w:rsid w:val="00664B6D"/>
    <w:rsid w:val="00665C47"/>
    <w:rsid w:val="00695808"/>
    <w:rsid w:val="006B46FB"/>
    <w:rsid w:val="006E21FB"/>
    <w:rsid w:val="00792342"/>
    <w:rsid w:val="007977A8"/>
    <w:rsid w:val="007B512A"/>
    <w:rsid w:val="007C2097"/>
    <w:rsid w:val="007C2D08"/>
    <w:rsid w:val="007D6A07"/>
    <w:rsid w:val="007F57F2"/>
    <w:rsid w:val="007F7259"/>
    <w:rsid w:val="008040A8"/>
    <w:rsid w:val="00813D7F"/>
    <w:rsid w:val="00821AE3"/>
    <w:rsid w:val="008279FA"/>
    <w:rsid w:val="008626E7"/>
    <w:rsid w:val="00870EE7"/>
    <w:rsid w:val="008863B9"/>
    <w:rsid w:val="008A45A6"/>
    <w:rsid w:val="008D3A21"/>
    <w:rsid w:val="008D3CCC"/>
    <w:rsid w:val="008E2CD9"/>
    <w:rsid w:val="008F3789"/>
    <w:rsid w:val="008F686C"/>
    <w:rsid w:val="00911F95"/>
    <w:rsid w:val="009137BB"/>
    <w:rsid w:val="009148DE"/>
    <w:rsid w:val="00921496"/>
    <w:rsid w:val="00941E30"/>
    <w:rsid w:val="009501D9"/>
    <w:rsid w:val="009550DD"/>
    <w:rsid w:val="00964224"/>
    <w:rsid w:val="009777D9"/>
    <w:rsid w:val="00991B88"/>
    <w:rsid w:val="009A5753"/>
    <w:rsid w:val="009A579D"/>
    <w:rsid w:val="009A7397"/>
    <w:rsid w:val="009E3297"/>
    <w:rsid w:val="009F734F"/>
    <w:rsid w:val="00A246B6"/>
    <w:rsid w:val="00A47E70"/>
    <w:rsid w:val="00A50CF0"/>
    <w:rsid w:val="00A7671C"/>
    <w:rsid w:val="00A94217"/>
    <w:rsid w:val="00AA2CBC"/>
    <w:rsid w:val="00AC2CE9"/>
    <w:rsid w:val="00AC5820"/>
    <w:rsid w:val="00AD1CD8"/>
    <w:rsid w:val="00B16454"/>
    <w:rsid w:val="00B258BB"/>
    <w:rsid w:val="00B43202"/>
    <w:rsid w:val="00B443D4"/>
    <w:rsid w:val="00B67B97"/>
    <w:rsid w:val="00B76294"/>
    <w:rsid w:val="00B96080"/>
    <w:rsid w:val="00B968C8"/>
    <w:rsid w:val="00BA3EC5"/>
    <w:rsid w:val="00BA51D9"/>
    <w:rsid w:val="00BB5DFC"/>
    <w:rsid w:val="00BD279D"/>
    <w:rsid w:val="00BD283F"/>
    <w:rsid w:val="00BD6BB8"/>
    <w:rsid w:val="00BF16F2"/>
    <w:rsid w:val="00BF480E"/>
    <w:rsid w:val="00C11FEF"/>
    <w:rsid w:val="00C32519"/>
    <w:rsid w:val="00C57D5B"/>
    <w:rsid w:val="00C66908"/>
    <w:rsid w:val="00C66BA2"/>
    <w:rsid w:val="00C870F6"/>
    <w:rsid w:val="00C95985"/>
    <w:rsid w:val="00CC5026"/>
    <w:rsid w:val="00CC68D0"/>
    <w:rsid w:val="00CF7D1D"/>
    <w:rsid w:val="00D03F9A"/>
    <w:rsid w:val="00D06D51"/>
    <w:rsid w:val="00D24991"/>
    <w:rsid w:val="00D50255"/>
    <w:rsid w:val="00D66520"/>
    <w:rsid w:val="00D84AE9"/>
    <w:rsid w:val="00D93ECB"/>
    <w:rsid w:val="00D94339"/>
    <w:rsid w:val="00DA4ED6"/>
    <w:rsid w:val="00DE34CF"/>
    <w:rsid w:val="00E131FD"/>
    <w:rsid w:val="00E13F3D"/>
    <w:rsid w:val="00E2356A"/>
    <w:rsid w:val="00E311B0"/>
    <w:rsid w:val="00E34898"/>
    <w:rsid w:val="00E41A89"/>
    <w:rsid w:val="00E43F74"/>
    <w:rsid w:val="00E65AC2"/>
    <w:rsid w:val="00E937E6"/>
    <w:rsid w:val="00EA7E2A"/>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1">
    <w:name w:val="Unresolved Mention1"/>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027EA-7C85-4BD6-87DE-49A32BD7E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618</Words>
  <Characters>9223</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2-08-20T02:58:00Z</dcterms:created>
  <dcterms:modified xsi:type="dcterms:W3CDTF">2022-08-2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VVmfolgomeFWNvYgt633CKPptyUIt+RZSCDA+ZJugPr2XoIhJ7Y0KyGj/YDsj7Nva+8yovT
ZkPiMe/Yj4bQyDMdT9jQbIYYlgHl+f7O3s8HqLfTry2IUG8gScN6n6yrkPQ1jP/2k19bOai3
2j/FA81jrQPtiLct3BIORyb1bUVnX1aW/XmVbxFlBbVMIV+LkiOZX6Ico1vXW2y5+Hor6GUQ
K5j7DRsBg+xRO7JFMh</vt:lpwstr>
  </property>
  <property fmtid="{D5CDD505-2E9C-101B-9397-08002B2CF9AE}" pid="22" name="_2015_ms_pID_7253431">
    <vt:lpwstr>Q2q/BE6wJcLYwKEH9Nj6BbiQGrwC/YXq7HSwvxn5QSaJjVTGi21cRk
1myJbirABf4nTTWFJKyOn2uSBFtv1HcESAQdpeyobUwgILV0p/QW+t1XeqZ3YxV5zQV+DO/v
uHNUYzvacsFJu57UJCilQWDQ/ei8yhws7jfyNCYy7nfNOGoKu18JQipd0vk2uNs/FZZrB3Ok
mf0djCCPgnBktmtXSR73r7B1IuibHXc/65Si</vt:lpwstr>
  </property>
  <property fmtid="{D5CDD505-2E9C-101B-9397-08002B2CF9AE}" pid="23" name="_2015_ms_pID_7253432">
    <vt:lpwstr>Qw==</vt:lpwstr>
  </property>
</Properties>
</file>